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7FDF50" w14:textId="6ED1EFD4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2CA6BB08" w14:textId="7DF03B4F" w:rsid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 «Рязанский государственный радиотехнический</w:t>
      </w:r>
      <w:r w:rsidR="000929EC">
        <w:rPr>
          <w:rFonts w:ascii="Times New Roman" w:hAnsi="Times New Roman" w:cs="Times New Roman"/>
          <w:sz w:val="28"/>
          <w:szCs w:val="28"/>
        </w:rPr>
        <w:t xml:space="preserve"> </w:t>
      </w:r>
      <w:r w:rsidRPr="00EA6F00">
        <w:rPr>
          <w:rFonts w:ascii="Times New Roman" w:hAnsi="Times New Roman" w:cs="Times New Roman"/>
          <w:sz w:val="28"/>
          <w:szCs w:val="28"/>
        </w:rPr>
        <w:t>университет имени В.Ф. Уткина»</w:t>
      </w:r>
    </w:p>
    <w:p w14:paraId="1361F9E0" w14:textId="4B146F1B" w:rsidR="00EA6F00" w:rsidRPr="00EA6F00" w:rsidRDefault="000929EC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язанский станкостроительный колледж</w:t>
      </w:r>
    </w:p>
    <w:p w14:paraId="30BBC34B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E3FE193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3BD8942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47A667" w14:textId="065AD6E3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 xml:space="preserve">Отчёт о </w:t>
      </w:r>
      <w:r w:rsidR="000929EC">
        <w:rPr>
          <w:rFonts w:ascii="Times New Roman" w:hAnsi="Times New Roman" w:cs="Times New Roman"/>
          <w:sz w:val="28"/>
          <w:szCs w:val="28"/>
        </w:rPr>
        <w:t>практической</w:t>
      </w:r>
      <w:r w:rsidRPr="00EA6F00">
        <w:rPr>
          <w:rFonts w:ascii="Times New Roman" w:hAnsi="Times New Roman" w:cs="Times New Roman"/>
          <w:sz w:val="28"/>
          <w:szCs w:val="28"/>
        </w:rPr>
        <w:t xml:space="preserve"> работе №</w:t>
      </w:r>
      <w:r w:rsidR="00A6476E">
        <w:rPr>
          <w:rFonts w:ascii="Times New Roman" w:hAnsi="Times New Roman" w:cs="Times New Roman"/>
          <w:color w:val="FF0000"/>
          <w:sz w:val="28"/>
          <w:szCs w:val="28"/>
        </w:rPr>
        <w:t>2</w:t>
      </w:r>
    </w:p>
    <w:p w14:paraId="763C84B7" w14:textId="77777777" w:rsidR="00A6476E" w:rsidRDefault="00A6476E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 xml:space="preserve">Знакомство со средой программирования. </w:t>
      </w:r>
    </w:p>
    <w:p w14:paraId="22C40D63" w14:textId="5026A95F" w:rsidR="00EA6F00" w:rsidRPr="000929EC" w:rsidRDefault="00A6476E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Разработка линейных алгоритмов.</w:t>
      </w:r>
    </w:p>
    <w:p w14:paraId="26240A1D" w14:textId="66749D51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FA4C1DE" w14:textId="62251BEE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«</w:t>
      </w:r>
      <w:r w:rsidR="000929EC">
        <w:rPr>
          <w:rFonts w:ascii="Times New Roman" w:hAnsi="Times New Roman" w:cs="Times New Roman"/>
          <w:sz w:val="28"/>
          <w:szCs w:val="28"/>
        </w:rPr>
        <w:t>Основы алгоритмизации и программирования</w:t>
      </w:r>
      <w:r w:rsidRPr="00EA6F00">
        <w:rPr>
          <w:rFonts w:ascii="Times New Roman" w:hAnsi="Times New Roman" w:cs="Times New Roman"/>
          <w:sz w:val="28"/>
          <w:szCs w:val="28"/>
        </w:rPr>
        <w:t>»</w:t>
      </w:r>
    </w:p>
    <w:p w14:paraId="7CBA0140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06CEFF8C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4E2E44BF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01037A4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93369C3" w14:textId="77777777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>Выполнил:</w:t>
      </w:r>
    </w:p>
    <w:p w14:paraId="746D6036" w14:textId="26B83C92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 xml:space="preserve">Студент группы </w:t>
      </w:r>
      <w:r w:rsidR="000929EC">
        <w:rPr>
          <w:rFonts w:ascii="Times New Roman" w:hAnsi="Times New Roman" w:cs="Times New Roman"/>
          <w:sz w:val="28"/>
          <w:szCs w:val="28"/>
        </w:rPr>
        <w:t>ИСП-22</w:t>
      </w:r>
    </w:p>
    <w:p w14:paraId="2310F9EB" w14:textId="44ABA9CD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</w:r>
      <w:r w:rsidR="000929EC" w:rsidRPr="000929EC">
        <w:rPr>
          <w:rFonts w:ascii="Times New Roman" w:hAnsi="Times New Roman" w:cs="Times New Roman"/>
          <w:color w:val="FF0000"/>
          <w:sz w:val="28"/>
          <w:szCs w:val="28"/>
        </w:rPr>
        <w:t>Иванов И.И.</w:t>
      </w:r>
    </w:p>
    <w:p w14:paraId="74819F90" w14:textId="5BEE7B8F" w:rsidR="00EA6F00" w:rsidRPr="000929EC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>Проверил:</w:t>
      </w: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</w:p>
    <w:p w14:paraId="2BD35245" w14:textId="7ACD3AEB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0929EC">
        <w:rPr>
          <w:rFonts w:ascii="Times New Roman" w:hAnsi="Times New Roman" w:cs="Times New Roman"/>
          <w:sz w:val="28"/>
          <w:szCs w:val="28"/>
        </w:rPr>
        <w:t>Родин</w:t>
      </w:r>
      <w:r w:rsidRPr="00EA6F00">
        <w:rPr>
          <w:rFonts w:ascii="Times New Roman" w:hAnsi="Times New Roman" w:cs="Times New Roman"/>
          <w:sz w:val="28"/>
          <w:szCs w:val="28"/>
        </w:rPr>
        <w:t xml:space="preserve"> </w:t>
      </w:r>
      <w:r w:rsidR="000929EC">
        <w:rPr>
          <w:rFonts w:ascii="Times New Roman" w:hAnsi="Times New Roman" w:cs="Times New Roman"/>
          <w:sz w:val="28"/>
          <w:szCs w:val="28"/>
        </w:rPr>
        <w:t>Е</w:t>
      </w:r>
      <w:r w:rsidRPr="00EA6F00">
        <w:rPr>
          <w:rFonts w:ascii="Times New Roman" w:hAnsi="Times New Roman" w:cs="Times New Roman"/>
          <w:sz w:val="28"/>
          <w:szCs w:val="28"/>
        </w:rPr>
        <w:t>.</w:t>
      </w:r>
      <w:r w:rsidR="000929EC">
        <w:rPr>
          <w:rFonts w:ascii="Times New Roman" w:hAnsi="Times New Roman" w:cs="Times New Roman"/>
          <w:sz w:val="28"/>
          <w:szCs w:val="28"/>
        </w:rPr>
        <w:t>Н</w:t>
      </w:r>
      <w:r w:rsidRPr="00EA6F00">
        <w:rPr>
          <w:rFonts w:ascii="Times New Roman" w:hAnsi="Times New Roman" w:cs="Times New Roman"/>
          <w:sz w:val="28"/>
          <w:szCs w:val="28"/>
        </w:rPr>
        <w:t>.</w:t>
      </w:r>
    </w:p>
    <w:p w14:paraId="6507FDC0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9EA309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26E18CE1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35E649EA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EAE55FF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6125F61F" w14:textId="2E5A38CA" w:rsid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B14BFF1" w14:textId="77777777" w:rsidR="000929EC" w:rsidRPr="00EA6F00" w:rsidRDefault="000929EC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085FDEFA" w14:textId="77777777" w:rsidR="00EA6F00" w:rsidRPr="00EA6F00" w:rsidRDefault="00EA6F00" w:rsidP="00EA6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Рязань 2020</w:t>
      </w:r>
    </w:p>
    <w:p w14:paraId="60F9DCE2" w14:textId="77777777" w:rsidR="00EA6F00" w:rsidRPr="00EA6F00" w:rsidRDefault="00EA6F00" w:rsidP="00EA6F0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EA6F00" w:rsidRPr="00EA6F00" w:rsidSect="0037130B">
          <w:footerReference w:type="default" r:id="rId7"/>
          <w:pgSz w:w="11906" w:h="16838"/>
          <w:pgMar w:top="1134" w:right="850" w:bottom="1134" w:left="1701" w:header="720" w:footer="708" w:gutter="0"/>
          <w:cols w:space="720"/>
          <w:titlePg/>
          <w:docGrid w:linePitch="326"/>
        </w:sectPr>
      </w:pPr>
    </w:p>
    <w:p w14:paraId="6C9BAF8D" w14:textId="77777777" w:rsidR="00EA6F00" w:rsidRPr="00EA6F00" w:rsidRDefault="00EA6F00" w:rsidP="00EA6F00">
      <w:pPr>
        <w:pStyle w:val="1"/>
        <w:spacing w:before="0"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lastRenderedPageBreak/>
        <w:t>Основная часть</w:t>
      </w:r>
    </w:p>
    <w:p w14:paraId="2BAAB22E" w14:textId="285BBC22" w:rsidR="00EA6F00" w:rsidRPr="00EA6F00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 xml:space="preserve">Цель работы: </w:t>
      </w:r>
      <w:r w:rsidR="00861E3E" w:rsidRPr="00861E3E">
        <w:rPr>
          <w:rFonts w:ascii="Times New Roman" w:hAnsi="Times New Roman" w:cs="Times New Roman"/>
          <w:color w:val="FF0000"/>
          <w:sz w:val="28"/>
          <w:szCs w:val="28"/>
        </w:rPr>
        <w:t>получение навыков разработки линейных алгоритмов.</w:t>
      </w:r>
    </w:p>
    <w:p w14:paraId="4E824F39" w14:textId="77777777" w:rsidR="00EA6F00" w:rsidRPr="00EA6F00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>Ход выполнения работы:</w:t>
      </w:r>
    </w:p>
    <w:p w14:paraId="7294A51D" w14:textId="153AC916" w:rsidR="00176733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0929EC"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остановка задачи</w:t>
      </w:r>
    </w:p>
    <w:p w14:paraId="0B4101C6" w14:textId="29757F62" w:rsidR="001D5D7E" w:rsidRDefault="001D5D7E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ходные и выходные данные, необходимые для разработки программы указаны в таблице 1.</w:t>
      </w:r>
    </w:p>
    <w:p w14:paraId="1BA4A2DA" w14:textId="5549259C" w:rsidR="001D5D7E" w:rsidRPr="001D5D7E" w:rsidRDefault="001D5D7E" w:rsidP="001D5D7E">
      <w:pPr>
        <w:pStyle w:val="a3"/>
        <w:spacing w:after="0" w:line="360" w:lineRule="auto"/>
        <w:ind w:left="0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блица 1.</w:t>
      </w:r>
      <w:r w:rsidR="00861E3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ходные и выходные данные программы</w:t>
      </w:r>
    </w:p>
    <w:tbl>
      <w:tblPr>
        <w:tblStyle w:val="a6"/>
        <w:tblW w:w="9356" w:type="dxa"/>
        <w:tblInd w:w="-5" w:type="dxa"/>
        <w:tblLook w:val="04A0" w:firstRow="1" w:lastRow="0" w:firstColumn="1" w:lastColumn="0" w:noHBand="0" w:noVBand="1"/>
      </w:tblPr>
      <w:tblGrid>
        <w:gridCol w:w="4678"/>
        <w:gridCol w:w="4678"/>
      </w:tblGrid>
      <w:tr w:rsidR="001D5D7E" w:rsidRPr="00A6476E" w14:paraId="66ABD01B" w14:textId="77777777" w:rsidTr="001D5D7E">
        <w:tc>
          <w:tcPr>
            <w:tcW w:w="4678" w:type="dxa"/>
            <w:vAlign w:val="center"/>
          </w:tcPr>
          <w:p w14:paraId="35990939" w14:textId="35FA24A3" w:rsidR="001D5D7E" w:rsidRPr="00A6476E" w:rsidRDefault="001D5D7E" w:rsidP="001D5D7E">
            <w:pPr>
              <w:pStyle w:val="a3"/>
              <w:spacing w:line="360" w:lineRule="auto"/>
              <w:ind w:left="0"/>
              <w:jc w:val="center"/>
              <w:rPr>
                <w:rStyle w:val="normaltextrun"/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A6476E">
              <w:rPr>
                <w:rStyle w:val="normaltextrun"/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Входные данные</w:t>
            </w:r>
          </w:p>
        </w:tc>
        <w:tc>
          <w:tcPr>
            <w:tcW w:w="4678" w:type="dxa"/>
            <w:vAlign w:val="center"/>
          </w:tcPr>
          <w:p w14:paraId="4B03AA5F" w14:textId="1A7BDCA1" w:rsidR="001D5D7E" w:rsidRPr="00A6476E" w:rsidRDefault="001D5D7E" w:rsidP="001D5D7E">
            <w:pPr>
              <w:pStyle w:val="a3"/>
              <w:spacing w:line="360" w:lineRule="auto"/>
              <w:ind w:left="0"/>
              <w:jc w:val="center"/>
              <w:rPr>
                <w:rStyle w:val="normaltextrun"/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</w:pPr>
            <w:r w:rsidRPr="00A6476E">
              <w:rPr>
                <w:rStyle w:val="normaltextrun"/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  <w:shd w:val="clear" w:color="auto" w:fill="FFFFFF"/>
              </w:rPr>
              <w:t>Выходные данные</w:t>
            </w:r>
          </w:p>
        </w:tc>
      </w:tr>
      <w:tr w:rsidR="001D5D7E" w:rsidRPr="00A6476E" w14:paraId="37F24F0E" w14:textId="77777777" w:rsidTr="001D5D7E">
        <w:tc>
          <w:tcPr>
            <w:tcW w:w="4678" w:type="dxa"/>
            <w:vAlign w:val="center"/>
          </w:tcPr>
          <w:p w14:paraId="685B9497" w14:textId="488BD4CB" w:rsidR="001D5D7E" w:rsidRPr="00FD45BF" w:rsidRDefault="00A6476E" w:rsidP="001D5D7E">
            <w:pPr>
              <w:pStyle w:val="a3"/>
              <w:spacing w:line="360" w:lineRule="auto"/>
              <w:ind w:left="0"/>
              <w:jc w:val="center"/>
              <w:rPr>
                <w:rStyle w:val="normaltextrun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A6476E"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  <w:lang w:val="en-US"/>
              </w:rPr>
              <w:t xml:space="preserve">x = </w:t>
            </w:r>
            <w:r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  <w:lang w:val="en-US"/>
              </w:rPr>
              <w:t>3</w:t>
            </w:r>
            <w:r w:rsidRPr="00A6476E"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  <w:lang w:val="en-US"/>
              </w:rPr>
              <w:t>4</w:t>
            </w:r>
            <w:r w:rsidR="00FD45BF"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</w:rPr>
              <w:t xml:space="preserve"> – значение аргумента</w:t>
            </w:r>
          </w:p>
        </w:tc>
        <w:tc>
          <w:tcPr>
            <w:tcW w:w="4678" w:type="dxa"/>
            <w:vAlign w:val="center"/>
          </w:tcPr>
          <w:p w14:paraId="1C605D91" w14:textId="3E1AC1FD" w:rsidR="001D5D7E" w:rsidRPr="00FD45BF" w:rsidRDefault="00A6476E" w:rsidP="001D5D7E">
            <w:pPr>
              <w:pStyle w:val="a3"/>
              <w:spacing w:line="360" w:lineRule="auto"/>
              <w:ind w:left="0"/>
              <w:jc w:val="center"/>
              <w:rPr>
                <w:rStyle w:val="normaltextrun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A6476E"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  <w:lang w:val="en-US"/>
              </w:rPr>
              <w:t>y</w:t>
            </w:r>
            <w:r w:rsidR="00FD45BF">
              <w:rPr>
                <w:rStyle w:val="normaltextrun"/>
                <w:rFonts w:ascii="Times New Roman" w:hAnsi="Times New Roman" w:cs="Times New Roman"/>
                <w:color w:val="FF0000"/>
                <w:sz w:val="28"/>
                <w:szCs w:val="28"/>
                <w:shd w:val="clear" w:color="auto" w:fill="FFFFFF"/>
              </w:rPr>
              <w:t xml:space="preserve"> – значение выражения</w:t>
            </w:r>
          </w:p>
        </w:tc>
      </w:tr>
    </w:tbl>
    <w:p w14:paraId="44D3DC10" w14:textId="75166874" w:rsidR="000929EC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Математическая модель</w:t>
      </w:r>
    </w:p>
    <w:p w14:paraId="56F3F038" w14:textId="3A1C7863" w:rsidR="00A6476E" w:rsidRDefault="000929EC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Задание</w:t>
      </w:r>
      <w:r w:rsidR="001D5D7E"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, согласно варианту </w:t>
      </w:r>
      <w:r w:rsidR="00A6476E">
        <w:rPr>
          <w:rStyle w:val="normaltextrun"/>
          <w:rFonts w:ascii="Times New Roman" w:hAnsi="Times New Roman" w:cs="Times New Roman"/>
          <w:b/>
          <w:bCs/>
          <w:color w:val="FF0000"/>
          <w:sz w:val="28"/>
          <w:szCs w:val="28"/>
          <w:shd w:val="clear" w:color="auto" w:fill="FFFFFF"/>
          <w:lang w:val="en-US"/>
        </w:rPr>
        <w:t>22</w:t>
      </w: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:</w:t>
      </w:r>
      <w:bookmarkStart w:id="0" w:name="_GoBack"/>
      <w:bookmarkEnd w:id="0"/>
    </w:p>
    <w:p w14:paraId="5A4A1261" w14:textId="6812E777" w:rsidR="00A6476E" w:rsidRDefault="00A6476E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</w:pP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Составить</w:t>
      </w:r>
      <w:r w:rsidRPr="00A6476E">
        <w:rPr>
          <w:rStyle w:val="normaltextrun"/>
          <w:rFonts w:ascii="Times New Roman" w:hAnsi="Times New Roman" w:cs="Times New Roman"/>
          <w:b/>
          <w:bCs/>
          <w:color w:val="FF0000"/>
          <w:sz w:val="28"/>
          <w:szCs w:val="28"/>
          <w:shd w:val="clear" w:color="auto" w:fill="FFFFFF"/>
        </w:rPr>
        <w:t xml:space="preserve"> 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программу вычисления выражения 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y=(1,9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*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10–2+cos(0,5+x2))/(3,91–</w:t>
      </w:r>
      <w:proofErr w:type="spellStart"/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tg</w:t>
      </w:r>
      <w:proofErr w:type="spellEnd"/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(x)), </w:t>
      </w:r>
      <w:r w:rsidR="00FD2795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при 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x=3,4</w:t>
      </w:r>
      <w:r w:rsidRPr="00A6476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.</w:t>
      </w:r>
    </w:p>
    <w:p w14:paraId="018C697E" w14:textId="5F51A594" w:rsidR="000929EC" w:rsidRDefault="000929EC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Разработка алгоритма:</w:t>
      </w:r>
    </w:p>
    <w:p w14:paraId="564A3E01" w14:textId="06AE8638" w:rsidR="001D5D7E" w:rsidRDefault="001D5D7E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хема алгоритма решения задачи приведена на рисунке </w:t>
      </w:r>
      <w:r w:rsidRPr="001D5D7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1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705FD853" w14:textId="24529FD7" w:rsidR="001D5D7E" w:rsidRDefault="00FD2795" w:rsidP="00FD2795">
      <w:pPr>
        <w:pStyle w:val="a3"/>
        <w:spacing w:after="0" w:line="360" w:lineRule="auto"/>
        <w:ind w:left="0"/>
        <w:jc w:val="center"/>
      </w:pPr>
      <w:r>
        <w:object w:dxaOrig="1741" w:dyaOrig="3586" w14:anchorId="5FE66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86.95pt;height:179.3pt" o:ole="">
            <v:imagedata r:id="rId8" o:title=""/>
          </v:shape>
          <o:OLEObject Type="Embed" ProgID="Visio.Drawing.15" ShapeID="_x0000_i1030" DrawAspect="Content" ObjectID="_1661089484" r:id="rId9"/>
        </w:object>
      </w:r>
    </w:p>
    <w:p w14:paraId="1C554DA2" w14:textId="50D34B99" w:rsidR="00FD2795" w:rsidRPr="00FD2795" w:rsidRDefault="00FD2795" w:rsidP="00FD2795">
      <w:pPr>
        <w:pStyle w:val="a3"/>
        <w:spacing w:after="0" w:line="360" w:lineRule="auto"/>
        <w:ind w:left="0"/>
        <w:jc w:val="center"/>
        <w:rPr>
          <w:rStyle w:val="normaltextrun"/>
          <w:rFonts w:ascii="Times New Roman" w:hAnsi="Times New Roman" w:cs="Times New Roman"/>
          <w:color w:val="000000"/>
          <w:sz w:val="36"/>
          <w:szCs w:val="36"/>
          <w:shd w:val="clear" w:color="auto" w:fill="FFFFFF"/>
        </w:rPr>
      </w:pPr>
      <w:r w:rsidRPr="00FD2795">
        <w:rPr>
          <w:rFonts w:ascii="Times New Roman" w:hAnsi="Times New Roman" w:cs="Times New Roman"/>
          <w:sz w:val="28"/>
          <w:szCs w:val="28"/>
        </w:rPr>
        <w:t xml:space="preserve">Рисунок 1 – Схема алгоритма решения задачи по варианту </w:t>
      </w:r>
      <w:r w:rsidRPr="00FD2795">
        <w:rPr>
          <w:rFonts w:ascii="Times New Roman" w:hAnsi="Times New Roman" w:cs="Times New Roman"/>
          <w:color w:val="FF0000"/>
          <w:sz w:val="28"/>
          <w:szCs w:val="28"/>
        </w:rPr>
        <w:t>22</w:t>
      </w:r>
    </w:p>
    <w:p w14:paraId="780053FC" w14:textId="5E21B37C" w:rsidR="000929EC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рограммирование</w:t>
      </w:r>
    </w:p>
    <w:p w14:paraId="4DEF7DA8" w14:textId="7BF2307B" w:rsidR="001D5D7E" w:rsidRPr="001D5D7E" w:rsidRDefault="001D5D7E" w:rsidP="001D5D7E">
      <w:pPr>
        <w:spacing w:after="0" w:line="360" w:lineRule="auto"/>
        <w:ind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истинг программы, выполняющей задание, приведён на рисунке </w:t>
      </w:r>
      <w:r w:rsidRPr="001D5D7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2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 выполнения программы показан на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исунке </w:t>
      </w:r>
      <w:r w:rsidRPr="001D5D7E">
        <w:rPr>
          <w:rStyle w:val="normaltextrun"/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3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224116E4" w14:textId="120DC00C" w:rsidR="00176733" w:rsidRDefault="00176733">
      <w:pPr>
        <w:rPr>
          <w:rStyle w:val="spellingerro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spellingerro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14:paraId="4026E808" w14:textId="77777777" w:rsidR="00EA6F00" w:rsidRPr="007B4A6D" w:rsidRDefault="00EA6F00" w:rsidP="00EA6F00">
      <w:pPr>
        <w:pStyle w:val="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4A6D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14:paraId="01C5D28B" w14:textId="1B128204" w:rsidR="00EA6F00" w:rsidRPr="00176733" w:rsidRDefault="00EA6F00" w:rsidP="00176733">
      <w:pPr>
        <w:spacing w:line="360" w:lineRule="auto"/>
        <w:ind w:firstLine="708"/>
        <w:jc w:val="both"/>
        <w:rPr>
          <w:rStyle w:val="spellingerror"/>
          <w:rFonts w:ascii="Times New Roman" w:hAnsi="Times New Roman" w:cs="Times New Roman"/>
          <w:sz w:val="28"/>
          <w:szCs w:val="28"/>
        </w:rPr>
      </w:pPr>
      <w:r w:rsidRPr="007B4A6D">
        <w:rPr>
          <w:rFonts w:ascii="Times New Roman" w:hAnsi="Times New Roman" w:cs="Times New Roman"/>
          <w:sz w:val="28"/>
          <w:szCs w:val="28"/>
        </w:rPr>
        <w:t>Таким обра</w:t>
      </w:r>
      <w:r>
        <w:rPr>
          <w:rFonts w:ascii="Times New Roman" w:hAnsi="Times New Roman" w:cs="Times New Roman"/>
          <w:sz w:val="28"/>
          <w:szCs w:val="28"/>
        </w:rPr>
        <w:t xml:space="preserve">зом, в ходе выполнения работы были </w:t>
      </w:r>
      <w:r w:rsidRPr="007F5AE2">
        <w:rPr>
          <w:rFonts w:ascii="Times New Roman" w:hAnsi="Times New Roman" w:cs="Times New Roman"/>
          <w:sz w:val="28"/>
          <w:szCs w:val="28"/>
        </w:rPr>
        <w:t>получ</w:t>
      </w:r>
      <w:r>
        <w:rPr>
          <w:rFonts w:ascii="Times New Roman" w:hAnsi="Times New Roman" w:cs="Times New Roman"/>
          <w:sz w:val="28"/>
          <w:szCs w:val="28"/>
        </w:rPr>
        <w:t>ены</w:t>
      </w:r>
      <w:r w:rsidRPr="007F5AE2">
        <w:rPr>
          <w:rFonts w:ascii="Times New Roman" w:hAnsi="Times New Roman" w:cs="Times New Roman"/>
          <w:sz w:val="28"/>
          <w:szCs w:val="28"/>
        </w:rPr>
        <w:t xml:space="preserve"> </w:t>
      </w:r>
      <w:r w:rsidR="00176733" w:rsidRPr="00EA6F00">
        <w:rPr>
          <w:rFonts w:ascii="Times New Roman" w:hAnsi="Times New Roman" w:cs="Times New Roman"/>
          <w:sz w:val="28"/>
          <w:szCs w:val="28"/>
        </w:rPr>
        <w:t xml:space="preserve">навыки </w:t>
      </w:r>
      <w:r w:rsidR="000929EC">
        <w:rPr>
          <w:rFonts w:ascii="Times New Roman" w:hAnsi="Times New Roman" w:cs="Times New Roman"/>
          <w:sz w:val="28"/>
          <w:szCs w:val="28"/>
        </w:rPr>
        <w:t>…</w:t>
      </w:r>
    </w:p>
    <w:sectPr w:rsidR="00EA6F00" w:rsidRPr="0017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EDDDCA" w14:textId="77777777" w:rsidR="00EE6873" w:rsidRDefault="00EE6873">
      <w:pPr>
        <w:spacing w:after="0" w:line="240" w:lineRule="auto"/>
      </w:pPr>
      <w:r>
        <w:separator/>
      </w:r>
    </w:p>
  </w:endnote>
  <w:endnote w:type="continuationSeparator" w:id="0">
    <w:p w14:paraId="1113C40D" w14:textId="77777777" w:rsidR="00EE6873" w:rsidRDefault="00EE68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86047479"/>
      <w:docPartObj>
        <w:docPartGallery w:val="Page Numbers (Bottom of Page)"/>
        <w:docPartUnique/>
      </w:docPartObj>
    </w:sdtPr>
    <w:sdtEndPr/>
    <w:sdtContent>
      <w:p w14:paraId="7826269B" w14:textId="77777777" w:rsidR="0037130B" w:rsidRDefault="00176733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AA3ED89" w14:textId="77777777" w:rsidR="002418F1" w:rsidRDefault="00EE6873" w:rsidP="0064270C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4BFBE2" w14:textId="77777777" w:rsidR="00EE6873" w:rsidRDefault="00EE6873">
      <w:pPr>
        <w:spacing w:after="0" w:line="240" w:lineRule="auto"/>
      </w:pPr>
      <w:r>
        <w:separator/>
      </w:r>
    </w:p>
  </w:footnote>
  <w:footnote w:type="continuationSeparator" w:id="0">
    <w:p w14:paraId="1CD1C2A8" w14:textId="77777777" w:rsidR="00EE6873" w:rsidRDefault="00EE68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1C22F0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B754B5"/>
    <w:multiLevelType w:val="hybridMultilevel"/>
    <w:tmpl w:val="FCFCFA68"/>
    <w:lvl w:ilvl="0" w:tplc="D13A34F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4673139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B80538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2A1F5F"/>
    <w:multiLevelType w:val="hybridMultilevel"/>
    <w:tmpl w:val="5B9CC9C2"/>
    <w:lvl w:ilvl="0" w:tplc="F5B4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C507CCC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0251B4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3F68"/>
    <w:rsid w:val="000909BD"/>
    <w:rsid w:val="000929EC"/>
    <w:rsid w:val="00164CDB"/>
    <w:rsid w:val="00176733"/>
    <w:rsid w:val="001D5D7E"/>
    <w:rsid w:val="004C3F68"/>
    <w:rsid w:val="00733800"/>
    <w:rsid w:val="00774321"/>
    <w:rsid w:val="008477D8"/>
    <w:rsid w:val="00855556"/>
    <w:rsid w:val="00857429"/>
    <w:rsid w:val="00861E3E"/>
    <w:rsid w:val="009A3953"/>
    <w:rsid w:val="00A6476E"/>
    <w:rsid w:val="00AA0447"/>
    <w:rsid w:val="00E10D1A"/>
    <w:rsid w:val="00EA6F00"/>
    <w:rsid w:val="00EE6873"/>
    <w:rsid w:val="00FD2795"/>
    <w:rsid w:val="00FD4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DB9651"/>
  <w15:chartTrackingRefBased/>
  <w15:docId w15:val="{83D4E710-A410-48A2-9B24-D060FA162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6F00"/>
    <w:pPr>
      <w:keepNext/>
      <w:suppressAutoHyphens/>
      <w:autoSpaceDN w:val="0"/>
      <w:spacing w:before="240" w:after="60" w:line="276" w:lineRule="auto"/>
      <w:textAlignment w:val="baseline"/>
      <w:outlineLvl w:val="0"/>
    </w:pPr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pellingerror">
    <w:name w:val="spellingerror"/>
    <w:basedOn w:val="a0"/>
    <w:rsid w:val="004C3F68"/>
  </w:style>
  <w:style w:type="character" w:customStyle="1" w:styleId="normaltextrun">
    <w:name w:val="normaltextrun"/>
    <w:basedOn w:val="a0"/>
    <w:rsid w:val="004C3F68"/>
  </w:style>
  <w:style w:type="character" w:customStyle="1" w:styleId="eop">
    <w:name w:val="eop"/>
    <w:basedOn w:val="a0"/>
    <w:rsid w:val="004C3F68"/>
  </w:style>
  <w:style w:type="paragraph" w:styleId="a3">
    <w:name w:val="List Paragraph"/>
    <w:basedOn w:val="a"/>
    <w:uiPriority w:val="34"/>
    <w:qFormat/>
    <w:rsid w:val="004C3F6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A6F00"/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paragraph" w:styleId="a4">
    <w:name w:val="footer"/>
    <w:basedOn w:val="a"/>
    <w:link w:val="a5"/>
    <w:uiPriority w:val="99"/>
    <w:rsid w:val="00EA6F00"/>
    <w:pPr>
      <w:tabs>
        <w:tab w:val="center" w:pos="4677"/>
        <w:tab w:val="right" w:pos="9355"/>
      </w:tabs>
      <w:suppressAutoHyphens/>
      <w:autoSpaceDN w:val="0"/>
      <w:spacing w:after="0" w:line="240" w:lineRule="auto"/>
      <w:textAlignment w:val="baseline"/>
    </w:pPr>
    <w:rPr>
      <w:rFonts w:ascii="Calibri" w:eastAsia="Calibri" w:hAnsi="Calibri" w:cs="Times New Roman"/>
      <w:kern w:val="3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EA6F00"/>
    <w:rPr>
      <w:rFonts w:ascii="Calibri" w:eastAsia="Calibri" w:hAnsi="Calibri" w:cs="Times New Roman"/>
      <w:kern w:val="3"/>
      <w:lang w:eastAsia="zh-CN"/>
    </w:rPr>
  </w:style>
  <w:style w:type="table" w:styleId="a6">
    <w:name w:val="Table Grid"/>
    <w:basedOn w:val="a1"/>
    <w:uiPriority w:val="39"/>
    <w:rsid w:val="001D5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486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204</Words>
  <Characters>116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</dc:creator>
  <cp:keywords/>
  <dc:description/>
  <cp:lastModifiedBy>Eugene</cp:lastModifiedBy>
  <cp:revision>14</cp:revision>
  <dcterms:created xsi:type="dcterms:W3CDTF">2020-03-22T14:42:00Z</dcterms:created>
  <dcterms:modified xsi:type="dcterms:W3CDTF">2020-09-08T13:58:00Z</dcterms:modified>
</cp:coreProperties>
</file>